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2B11" w:rsidRPr="00A60494" w:rsidRDefault="00A60494" w:rsidP="00A60494">
      <w:pPr>
        <w:spacing w:line="480" w:lineRule="auto"/>
        <w:jc w:val="center"/>
        <w:rPr>
          <w:b/>
          <w:sz w:val="48"/>
          <w:szCs w:val="40"/>
        </w:rPr>
      </w:pPr>
      <w:r w:rsidRPr="00A60494">
        <w:rPr>
          <w:b/>
          <w:sz w:val="48"/>
          <w:szCs w:val="40"/>
        </w:rPr>
        <w:t>FTP Protocol Implementation</w:t>
      </w:r>
    </w:p>
    <w:p w:rsidR="00A60494" w:rsidRPr="00A60494" w:rsidRDefault="00A60494" w:rsidP="00A60494">
      <w:pPr>
        <w:spacing w:line="480" w:lineRule="auto"/>
        <w:jc w:val="center"/>
        <w:rPr>
          <w:b/>
          <w:sz w:val="48"/>
          <w:szCs w:val="40"/>
        </w:rPr>
      </w:pPr>
      <w:r w:rsidRPr="00A60494">
        <w:rPr>
          <w:b/>
          <w:sz w:val="48"/>
          <w:szCs w:val="40"/>
        </w:rPr>
        <w:t>Team 9</w:t>
      </w:r>
    </w:p>
    <w:p w:rsidR="00A60494" w:rsidRPr="00A60494" w:rsidRDefault="00A60494" w:rsidP="00A60494">
      <w:pPr>
        <w:pStyle w:val="NormalWeb"/>
        <w:spacing w:before="0" w:beforeAutospacing="0" w:after="0" w:afterAutospacing="0" w:line="480" w:lineRule="auto"/>
        <w:jc w:val="center"/>
        <w:rPr>
          <w:rFonts w:ascii="Arial" w:hAnsi="Arial" w:cs="Arial"/>
          <w:color w:val="000000"/>
          <w:sz w:val="32"/>
          <w:szCs w:val="22"/>
        </w:rPr>
      </w:pPr>
    </w:p>
    <w:p w:rsidR="00A60494" w:rsidRPr="00A60494" w:rsidRDefault="00A60494" w:rsidP="00A60494">
      <w:pPr>
        <w:pStyle w:val="NormalWeb"/>
        <w:spacing w:before="0" w:beforeAutospacing="0" w:after="0" w:afterAutospacing="0" w:line="480" w:lineRule="auto"/>
        <w:jc w:val="center"/>
        <w:rPr>
          <w:rFonts w:ascii="Arial" w:hAnsi="Arial" w:cs="Arial"/>
          <w:color w:val="000000"/>
          <w:sz w:val="32"/>
          <w:szCs w:val="22"/>
        </w:rPr>
      </w:pPr>
    </w:p>
    <w:p w:rsidR="00A60494" w:rsidRPr="00A60494" w:rsidRDefault="00A60494" w:rsidP="00A60494">
      <w:pPr>
        <w:pStyle w:val="NormalWeb"/>
        <w:spacing w:before="0" w:beforeAutospacing="0" w:after="0" w:afterAutospacing="0" w:line="480" w:lineRule="auto"/>
        <w:jc w:val="center"/>
        <w:rPr>
          <w:sz w:val="36"/>
        </w:rPr>
      </w:pPr>
      <w:r w:rsidRPr="00A60494">
        <w:rPr>
          <w:rFonts w:ascii="Arial" w:hAnsi="Arial" w:cs="Arial"/>
          <w:color w:val="000000"/>
          <w:sz w:val="32"/>
          <w:szCs w:val="22"/>
        </w:rPr>
        <w:t xml:space="preserve">Yan </w:t>
      </w:r>
      <w:proofErr w:type="spellStart"/>
      <w:r w:rsidRPr="00A60494">
        <w:rPr>
          <w:rFonts w:ascii="Arial" w:hAnsi="Arial" w:cs="Arial"/>
          <w:color w:val="000000"/>
          <w:sz w:val="32"/>
          <w:szCs w:val="22"/>
        </w:rPr>
        <w:t>Zhichao</w:t>
      </w:r>
      <w:proofErr w:type="spellEnd"/>
      <w:r w:rsidR="00545A48">
        <w:rPr>
          <w:rFonts w:ascii="Arial" w:hAnsi="Arial" w:cs="Arial"/>
          <w:color w:val="000000"/>
          <w:sz w:val="32"/>
          <w:szCs w:val="22"/>
        </w:rPr>
        <w:t xml:space="preserve"> </w:t>
      </w:r>
      <w:r w:rsidR="00904C52">
        <w:rPr>
          <w:rFonts w:ascii="Arial" w:hAnsi="Arial" w:cs="Arial"/>
          <w:color w:val="000000"/>
          <w:sz w:val="32"/>
          <w:szCs w:val="22"/>
        </w:rPr>
        <w:t>1001357612</w:t>
      </w:r>
      <w:bookmarkStart w:id="0" w:name="_GoBack"/>
      <w:bookmarkEnd w:id="0"/>
    </w:p>
    <w:p w:rsidR="00A60494" w:rsidRPr="00A60494" w:rsidRDefault="00A60494" w:rsidP="00A60494">
      <w:pPr>
        <w:pStyle w:val="NormalWeb"/>
        <w:spacing w:before="0" w:beforeAutospacing="0" w:after="0" w:afterAutospacing="0" w:line="480" w:lineRule="auto"/>
        <w:jc w:val="center"/>
        <w:rPr>
          <w:rFonts w:ascii="Arial" w:hAnsi="Arial" w:cs="Arial"/>
          <w:color w:val="000000"/>
          <w:sz w:val="32"/>
          <w:szCs w:val="22"/>
        </w:rPr>
      </w:pPr>
      <w:r w:rsidRPr="00A60494">
        <w:rPr>
          <w:rFonts w:ascii="Arial" w:hAnsi="Arial" w:cs="Arial"/>
          <w:color w:val="000000"/>
          <w:sz w:val="32"/>
          <w:szCs w:val="22"/>
        </w:rPr>
        <w:t xml:space="preserve">Arjun </w:t>
      </w:r>
      <w:proofErr w:type="spellStart"/>
      <w:r w:rsidRPr="00A60494">
        <w:rPr>
          <w:rFonts w:ascii="Arial" w:hAnsi="Arial" w:cs="Arial"/>
          <w:color w:val="000000"/>
          <w:sz w:val="32"/>
          <w:szCs w:val="22"/>
        </w:rPr>
        <w:t>Lakshmikanth</w:t>
      </w:r>
      <w:proofErr w:type="spellEnd"/>
      <w:r w:rsidR="00545A48">
        <w:rPr>
          <w:rFonts w:ascii="Arial" w:hAnsi="Arial" w:cs="Arial"/>
          <w:color w:val="000000"/>
          <w:sz w:val="32"/>
          <w:szCs w:val="22"/>
        </w:rPr>
        <w:t xml:space="preserve"> 1001192326</w:t>
      </w:r>
    </w:p>
    <w:p w:rsidR="00A60494" w:rsidRDefault="00A60494" w:rsidP="00A60494">
      <w:pPr>
        <w:pStyle w:val="NormalWeb"/>
        <w:spacing w:before="0" w:beforeAutospacing="0" w:after="0" w:afterAutospacing="0" w:line="480" w:lineRule="auto"/>
        <w:jc w:val="center"/>
        <w:rPr>
          <w:rFonts w:ascii="Arial" w:hAnsi="Arial" w:cs="Arial"/>
          <w:color w:val="000000"/>
          <w:sz w:val="32"/>
          <w:szCs w:val="22"/>
        </w:rPr>
      </w:pPr>
      <w:proofErr w:type="spellStart"/>
      <w:r w:rsidRPr="00A60494">
        <w:rPr>
          <w:rFonts w:ascii="Arial" w:hAnsi="Arial" w:cs="Arial"/>
          <w:color w:val="000000"/>
          <w:sz w:val="32"/>
          <w:szCs w:val="22"/>
        </w:rPr>
        <w:t>Chanakya</w:t>
      </w:r>
      <w:proofErr w:type="spellEnd"/>
      <w:r w:rsidRPr="00A60494">
        <w:rPr>
          <w:rFonts w:ascii="Arial" w:hAnsi="Arial" w:cs="Arial"/>
          <w:color w:val="000000"/>
          <w:sz w:val="32"/>
          <w:szCs w:val="22"/>
        </w:rPr>
        <w:t xml:space="preserve"> Harish</w:t>
      </w:r>
      <w:r w:rsidR="00545A48">
        <w:rPr>
          <w:rFonts w:ascii="Arial" w:hAnsi="Arial" w:cs="Arial"/>
          <w:color w:val="000000"/>
          <w:sz w:val="32"/>
          <w:szCs w:val="22"/>
        </w:rPr>
        <w:t xml:space="preserve"> 1001267138</w:t>
      </w:r>
    </w:p>
    <w:p w:rsidR="00545A48" w:rsidRPr="00A60494" w:rsidRDefault="00545A48" w:rsidP="00A60494">
      <w:pPr>
        <w:pStyle w:val="NormalWeb"/>
        <w:spacing w:before="0" w:beforeAutospacing="0" w:after="0" w:afterAutospacing="0" w:line="480" w:lineRule="auto"/>
        <w:jc w:val="center"/>
        <w:rPr>
          <w:rFonts w:ascii="Arial" w:hAnsi="Arial" w:cs="Arial"/>
          <w:color w:val="000000"/>
          <w:sz w:val="32"/>
          <w:szCs w:val="22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40"/>
          <w:szCs w:val="40"/>
        </w:rPr>
      </w:pPr>
    </w:p>
    <w:p w:rsidR="00A60494" w:rsidRDefault="00A60494">
      <w:pPr>
        <w:rPr>
          <w:sz w:val="28"/>
          <w:szCs w:val="28"/>
        </w:rPr>
      </w:pPr>
    </w:p>
    <w:p w:rsidR="00A60494" w:rsidRDefault="00A60494">
      <w:pPr>
        <w:rPr>
          <w:b/>
          <w:sz w:val="28"/>
          <w:szCs w:val="28"/>
        </w:rPr>
      </w:pPr>
      <w:r w:rsidRPr="00A60494">
        <w:rPr>
          <w:b/>
          <w:sz w:val="28"/>
          <w:szCs w:val="28"/>
        </w:rPr>
        <w:t>Introduction:</w:t>
      </w:r>
    </w:p>
    <w:p w:rsidR="00A60494" w:rsidRDefault="00A60494" w:rsidP="00A40A6B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FTP Protocol</w:t>
      </w:r>
      <w:r w:rsidRPr="00A60494">
        <w:rPr>
          <w:b/>
          <w:sz w:val="28"/>
          <w:szCs w:val="28"/>
        </w:rPr>
        <w:t>:</w:t>
      </w:r>
    </w:p>
    <w:p w:rsidR="00A60494" w:rsidRDefault="00545A48" w:rsidP="00A6049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>
        <w:rPr>
          <w:rFonts w:eastAsia="Times New Roman" w:cs="Courier New"/>
          <w:color w:val="000000"/>
          <w:sz w:val="24"/>
          <w:szCs w:val="24"/>
        </w:rPr>
        <w:tab/>
      </w:r>
      <w:r w:rsidR="00A60494" w:rsidRPr="00A60494">
        <w:rPr>
          <w:rFonts w:eastAsia="Times New Roman" w:cs="Courier New"/>
          <w:color w:val="000000"/>
          <w:sz w:val="24"/>
          <w:szCs w:val="24"/>
        </w:rPr>
        <w:t>The objectives of FTP are 1) to promote sharing of files (computer programs and/or data), 2) to encourage indirect or implicit (via programs) use of remote computers, 3) to shield a user from variations in file storage systems among hosts, and 4) to transfer data reliably and efficiently.  FTP, though usable directly by a user at a terminal, is designed mainly for use by programs.</w:t>
      </w:r>
    </w:p>
    <w:p w:rsidR="00A60494" w:rsidRDefault="00A60494" w:rsidP="00A6049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A60494" w:rsidRPr="00A60494" w:rsidRDefault="00A60494" w:rsidP="00A6049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A60494">
        <w:rPr>
          <w:rFonts w:eastAsia="Times New Roman" w:cs="Courier New"/>
          <w:color w:val="000000"/>
          <w:sz w:val="24"/>
          <w:szCs w:val="24"/>
        </w:rPr>
        <w:t>The attempt in this specification is to satisfy the diverse needs of</w:t>
      </w:r>
      <w:r>
        <w:rPr>
          <w:rFonts w:eastAsia="Times New Roman" w:cs="Courier New"/>
          <w:color w:val="000000"/>
          <w:sz w:val="24"/>
          <w:szCs w:val="24"/>
        </w:rPr>
        <w:t xml:space="preserve"> </w:t>
      </w:r>
      <w:r w:rsidRPr="00A60494">
        <w:rPr>
          <w:rFonts w:eastAsia="Times New Roman" w:cs="Courier New"/>
          <w:color w:val="000000"/>
          <w:sz w:val="24"/>
          <w:szCs w:val="24"/>
        </w:rPr>
        <w:t>users of maxi-hosts, mini-</w:t>
      </w:r>
      <w:r>
        <w:rPr>
          <w:rFonts w:eastAsia="Times New Roman" w:cs="Courier New"/>
          <w:color w:val="000000"/>
          <w:sz w:val="24"/>
          <w:szCs w:val="24"/>
        </w:rPr>
        <w:t>h</w:t>
      </w:r>
      <w:r w:rsidRPr="00A60494">
        <w:rPr>
          <w:rFonts w:eastAsia="Times New Roman" w:cs="Courier New"/>
          <w:color w:val="000000"/>
          <w:sz w:val="24"/>
          <w:szCs w:val="24"/>
        </w:rPr>
        <w:t>osts, personal workstations, and TACs, with a simple, and easily implemented protocol design.</w:t>
      </w:r>
    </w:p>
    <w:p w:rsidR="00A60494" w:rsidRPr="00A60494" w:rsidRDefault="00A60494" w:rsidP="00A6049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A60494" w:rsidRDefault="000A4A31" w:rsidP="00A40A6B">
      <w:pPr>
        <w:ind w:firstLine="720"/>
        <w:rPr>
          <w:b/>
          <w:sz w:val="28"/>
          <w:szCs w:val="28"/>
        </w:rPr>
      </w:pPr>
      <w:r>
        <w:rPr>
          <w:b/>
          <w:sz w:val="28"/>
          <w:szCs w:val="28"/>
        </w:rPr>
        <w:t>Prerequisites for FTP Protocol:</w:t>
      </w:r>
    </w:p>
    <w:p w:rsidR="000A4A31" w:rsidRDefault="000A4A31">
      <w:pPr>
        <w:rPr>
          <w:sz w:val="24"/>
          <w:szCs w:val="28"/>
        </w:rPr>
      </w:pPr>
      <w:r>
        <w:rPr>
          <w:sz w:val="24"/>
          <w:szCs w:val="28"/>
        </w:rPr>
        <w:t xml:space="preserve">Transmission Control Protocol and Telnet protocol are basic requirements for understanding or using FTP Protocol.  </w:t>
      </w:r>
    </w:p>
    <w:p w:rsidR="0080223F" w:rsidRPr="0080223F" w:rsidRDefault="00A40A6B" w:rsidP="0080223F">
      <w:pPr>
        <w:rPr>
          <w:b/>
          <w:sz w:val="28"/>
          <w:szCs w:val="28"/>
        </w:rPr>
      </w:pPr>
      <w:r w:rsidRPr="00A40A6B">
        <w:rPr>
          <w:b/>
          <w:sz w:val="28"/>
          <w:szCs w:val="28"/>
        </w:rPr>
        <w:t>High level Design:</w:t>
      </w:r>
    </w:p>
    <w:p w:rsidR="0080223F" w:rsidRPr="0080223F" w:rsidRDefault="0080223F" w:rsidP="0080223F">
      <w:pPr>
        <w:ind w:firstLine="720"/>
        <w:rPr>
          <w:b/>
          <w:sz w:val="28"/>
          <w:szCs w:val="28"/>
        </w:rPr>
      </w:pPr>
      <w:r w:rsidRPr="0080223F">
        <w:rPr>
          <w:b/>
          <w:sz w:val="28"/>
          <w:szCs w:val="28"/>
        </w:rPr>
        <w:t>System Architecture</w:t>
      </w:r>
      <w:r>
        <w:rPr>
          <w:b/>
          <w:sz w:val="28"/>
          <w:szCs w:val="28"/>
        </w:rPr>
        <w:t>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As shown in Figure 1, FTP Protocol has defined two parts, Server-FTP (server) and User-FTP (client), while the former has two main components, namely Server PI (protocol interpreter) and Server DPT (data transfer process); and the latter has three main components, namely User Interface, User PI and User DTP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widowControl w:val="0"/>
        <w:spacing w:after="0" w:line="240" w:lineRule="auto"/>
        <w:jc w:val="both"/>
        <w:rPr>
          <w:rFonts w:eastAsiaTheme="minorEastAsia" w:cs="Times New Roman"/>
          <w:kern w:val="2"/>
          <w:sz w:val="21"/>
          <w:lang w:eastAsia="zh-CN"/>
        </w:rPr>
      </w:pPr>
      <w:r w:rsidRPr="0080223F">
        <w:rPr>
          <w:rFonts w:eastAsiaTheme="minorEastAsia" w:cs="Times New Roman"/>
          <w:kern w:val="2"/>
          <w:sz w:val="21"/>
          <w:lang w:eastAsia="zh-CN"/>
        </w:rPr>
        <w:object w:dxaOrig="8559" w:dyaOrig="4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4.75pt" o:ole="">
            <v:imagedata r:id="rId4" o:title=""/>
          </v:shape>
          <o:OLEObject Type="Embed" ProgID="Visio.Drawing.11" ShapeID="_x0000_i1025" DrawAspect="Content" ObjectID="_1542556152" r:id="rId5"/>
        </w:object>
      </w:r>
    </w:p>
    <w:p w:rsidR="0080223F" w:rsidRPr="00044A79" w:rsidRDefault="00044A79" w:rsidP="00044A79">
      <w:pPr>
        <w:ind w:firstLine="720"/>
        <w:rPr>
          <w:b/>
          <w:szCs w:val="28"/>
        </w:rPr>
      </w:pPr>
      <w:r>
        <w:rPr>
          <w:b/>
          <w:szCs w:val="28"/>
        </w:rPr>
        <w:t xml:space="preserve">                                   </w:t>
      </w:r>
      <w:r w:rsidR="0080223F" w:rsidRPr="00044A79">
        <w:rPr>
          <w:b/>
          <w:szCs w:val="28"/>
        </w:rPr>
        <w:t>Figure 1. Main Components in FTP</w:t>
      </w:r>
    </w:p>
    <w:p w:rsidR="0080223F" w:rsidRPr="0080223F" w:rsidRDefault="00044A79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>
        <w:rPr>
          <w:rFonts w:eastAsia="Times New Roman" w:cs="Courier New"/>
          <w:color w:val="000000"/>
          <w:sz w:val="24"/>
          <w:szCs w:val="24"/>
        </w:rPr>
        <w:tab/>
      </w:r>
      <w:r w:rsidR="0080223F" w:rsidRPr="0080223F">
        <w:rPr>
          <w:rFonts w:eastAsia="Times New Roman" w:cs="Courier New"/>
          <w:color w:val="000000"/>
          <w:sz w:val="24"/>
          <w:szCs w:val="24"/>
        </w:rPr>
        <w:t xml:space="preserve">From the protocol, we at least need to implement these five main components, namely, </w:t>
      </w:r>
      <w:proofErr w:type="spellStart"/>
      <w:r w:rsidR="0080223F" w:rsidRPr="0080223F">
        <w:rPr>
          <w:rFonts w:eastAsia="Times New Roman" w:cs="Courier New"/>
          <w:color w:val="000000"/>
          <w:sz w:val="24"/>
          <w:szCs w:val="24"/>
        </w:rPr>
        <w:t>Server_PI</w:t>
      </w:r>
      <w:proofErr w:type="spellEnd"/>
      <w:r w:rsidR="0080223F" w:rsidRPr="0080223F">
        <w:rPr>
          <w:rFonts w:eastAsia="Times New Roman" w:cs="Courier New"/>
          <w:color w:val="000000"/>
          <w:sz w:val="24"/>
          <w:szCs w:val="24"/>
        </w:rPr>
        <w:t xml:space="preserve">, </w:t>
      </w:r>
      <w:proofErr w:type="spellStart"/>
      <w:r w:rsidR="0080223F" w:rsidRPr="0080223F">
        <w:rPr>
          <w:rFonts w:eastAsia="Times New Roman" w:cs="Courier New"/>
          <w:color w:val="000000"/>
          <w:sz w:val="24"/>
          <w:szCs w:val="24"/>
        </w:rPr>
        <w:t>Sever_DTP</w:t>
      </w:r>
      <w:proofErr w:type="spellEnd"/>
      <w:r w:rsidR="0080223F" w:rsidRPr="0080223F">
        <w:rPr>
          <w:rFonts w:eastAsia="Times New Roman" w:cs="Courier New"/>
          <w:color w:val="000000"/>
          <w:sz w:val="24"/>
          <w:szCs w:val="24"/>
        </w:rPr>
        <w:t xml:space="preserve">, </w:t>
      </w:r>
      <w:proofErr w:type="spellStart"/>
      <w:r w:rsidR="0080223F" w:rsidRPr="0080223F">
        <w:rPr>
          <w:rFonts w:eastAsia="Times New Roman" w:cs="Courier New"/>
          <w:color w:val="000000"/>
          <w:sz w:val="24"/>
          <w:szCs w:val="24"/>
        </w:rPr>
        <w:t>User_Interface</w:t>
      </w:r>
      <w:proofErr w:type="spellEnd"/>
      <w:r w:rsidR="0080223F" w:rsidRPr="0080223F">
        <w:rPr>
          <w:rFonts w:eastAsia="Times New Roman" w:cs="Courier New"/>
          <w:color w:val="000000"/>
          <w:sz w:val="24"/>
          <w:szCs w:val="24"/>
        </w:rPr>
        <w:t xml:space="preserve">, </w:t>
      </w:r>
      <w:proofErr w:type="spellStart"/>
      <w:r w:rsidR="0080223F" w:rsidRPr="0080223F">
        <w:rPr>
          <w:rFonts w:eastAsia="Times New Roman" w:cs="Courier New"/>
          <w:color w:val="000000"/>
          <w:sz w:val="24"/>
          <w:szCs w:val="24"/>
        </w:rPr>
        <w:t>User_PI</w:t>
      </w:r>
      <w:proofErr w:type="spellEnd"/>
      <w:r w:rsidR="0080223F" w:rsidRPr="0080223F">
        <w:rPr>
          <w:rFonts w:eastAsia="Times New Roman" w:cs="Courier New"/>
          <w:color w:val="000000"/>
          <w:sz w:val="24"/>
          <w:szCs w:val="24"/>
        </w:rPr>
        <w:t xml:space="preserve"> and </w:t>
      </w:r>
      <w:proofErr w:type="spellStart"/>
      <w:r w:rsidR="0080223F" w:rsidRPr="0080223F">
        <w:rPr>
          <w:rFonts w:eastAsia="Times New Roman" w:cs="Courier New"/>
          <w:color w:val="000000"/>
          <w:sz w:val="24"/>
          <w:szCs w:val="24"/>
        </w:rPr>
        <w:t>User_DTP</w:t>
      </w:r>
      <w:proofErr w:type="spellEnd"/>
      <w:r w:rsidR="0080223F" w:rsidRPr="0080223F">
        <w:rPr>
          <w:rFonts w:eastAsia="Times New Roman" w:cs="Courier New"/>
          <w:color w:val="000000"/>
          <w:sz w:val="24"/>
          <w:szCs w:val="24"/>
        </w:rPr>
        <w:t>. We will briefly describe the function of each component.</w:t>
      </w:r>
    </w:p>
    <w:p w:rsid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>
        <w:rPr>
          <w:rFonts w:eastAsia="Times New Roman" w:cs="Courier New"/>
          <w:color w:val="000000"/>
          <w:sz w:val="24"/>
          <w:szCs w:val="24"/>
        </w:rPr>
        <w:tab/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Server_PI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and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User_PI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are designed to handle the FTP protocol logic, specifically to take the corresponding actions upon receiving a FTP command and reply the corresponding numbers.</w:t>
      </w:r>
      <w:r>
        <w:rPr>
          <w:rFonts w:eastAsia="Times New Roman" w:cs="Courier New"/>
          <w:color w:val="000000"/>
          <w:sz w:val="24"/>
          <w:szCs w:val="24"/>
        </w:rPr>
        <w:t xml:space="preserve"> 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Server_DTP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and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User_DTP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are designed to transfer the file stream between Server-FTP and User-FTP. It can be implemented by constructing a new socket connection to transfer the corresponding files. Once it finishes the data transferring, we will delete the socket connection.</w:t>
      </w:r>
      <w:r>
        <w:rPr>
          <w:rFonts w:eastAsia="Times New Roman" w:cs="Courier New"/>
          <w:color w:val="000000"/>
          <w:sz w:val="24"/>
          <w:szCs w:val="24"/>
        </w:rPr>
        <w:t xml:space="preserve"> 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User_Interface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is designed to receive the input commands from users, and translate it as the corresponding FTP commands to the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User_PI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logic.</w:t>
      </w:r>
    </w:p>
    <w:p w:rsidR="0080223F" w:rsidRPr="0080223F" w:rsidRDefault="0080223F" w:rsidP="0080223F">
      <w:pPr>
        <w:widowControl w:val="0"/>
        <w:spacing w:after="0" w:line="240" w:lineRule="auto"/>
        <w:jc w:val="both"/>
        <w:rPr>
          <w:rFonts w:ascii="Times New Roman" w:eastAsiaTheme="minorEastAsia" w:hAnsi="Times New Roman" w:cs="Times New Roman"/>
          <w:kern w:val="2"/>
          <w:sz w:val="21"/>
          <w:lang w:eastAsia="zh-CN"/>
        </w:rPr>
      </w:pPr>
    </w:p>
    <w:p w:rsidR="0080223F" w:rsidRPr="0080223F" w:rsidRDefault="0080223F" w:rsidP="0080223F">
      <w:pPr>
        <w:rPr>
          <w:b/>
          <w:sz w:val="28"/>
          <w:szCs w:val="28"/>
        </w:rPr>
      </w:pPr>
      <w:r w:rsidRPr="0080223F">
        <w:rPr>
          <w:b/>
          <w:sz w:val="28"/>
          <w:szCs w:val="28"/>
        </w:rPr>
        <w:t>Implementation Tasks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1. Minimum function se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In order to make FTP workable without needless error messages, the following minimum implementation is required for all servers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TYPE - ASCII Non-prin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MODE - Stream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STRUCTURE - Fil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COMMANDS - USER, QUIT, PORT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TYPE, MODE, STRU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 for the default value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RETR, STOR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NOOP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The default values for transfer parameters are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TYPE - ASCII Non-prin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lastRenderedPageBreak/>
        <w:t xml:space="preserve">         MODE - Stream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STRU - Fil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All hosts must accept the above as the standard default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2. Implementation Plan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We plan to finish this minimum standard first and would like to extend it to incorporate more function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3. Commands Analysi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Basic commands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USER: send new user information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QUIT: terminate ftp session and exi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PORT: send the data transfer por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TYPE: set file transfer type (ASCII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MODE: set file transfer mode (Stream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STRU: set file transfer structure (File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RETR: retrieve a file 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STOR: accept the data and to store the data as a file at the server sit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NOOP: no operation (dummy package, mostly on keeping alive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Basic procedure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initiates a PI connection to Serve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Server asks the user name and password to authorization   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sets data transfer por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bookmarkStart w:id="1" w:name="OLE_LINK1"/>
      <w:bookmarkStart w:id="2" w:name="OLE_LINK2"/>
      <w:r w:rsidRPr="0080223F">
        <w:rPr>
          <w:rFonts w:eastAsia="Times New Roman" w:cs="Courier New"/>
          <w:color w:val="000000"/>
          <w:sz w:val="24"/>
          <w:szCs w:val="24"/>
        </w:rPr>
        <w:t>Server responses the setting request</w:t>
      </w:r>
      <w:bookmarkEnd w:id="1"/>
      <w:bookmarkEnd w:id="2"/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sets data transfer typ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Server responses the setting reques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sets data transfer mod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Server responses the setting reques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sets data transfer structur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Server responses the setting reques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lient sends retrieve and store request to serve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……</w:t>
      </w:r>
    </w:p>
    <w:p w:rsidR="0080223F" w:rsidRPr="0080223F" w:rsidRDefault="0080223F" w:rsidP="0080223F">
      <w:pPr>
        <w:widowControl w:val="0"/>
        <w:spacing w:after="0" w:line="240" w:lineRule="auto"/>
        <w:jc w:val="both"/>
        <w:rPr>
          <w:rFonts w:ascii="Times New Roman" w:eastAsiaTheme="minorEastAsia" w:hAnsi="Times New Roman" w:cs="Times New Roman"/>
          <w:kern w:val="2"/>
          <w:sz w:val="21"/>
          <w:lang w:eastAsia="zh-CN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Once receive a command, it usually replies a code to indicate the statues, the reply codes are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110 Restart marker reply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In this case, the text is exact and not left to th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particular implementation; it must read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MARK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yyyy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=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mmmm</w:t>
      </w:r>
      <w:proofErr w:type="spellEnd"/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Where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yyyy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is User-process data stream marker, and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mmmm</w:t>
      </w:r>
      <w:proofErr w:type="spellEnd"/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server's equivalent marker (note the spaces between marker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and "="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120 Service ready in </w:t>
      </w:r>
      <w:proofErr w:type="spellStart"/>
      <w:r w:rsidRPr="0080223F">
        <w:rPr>
          <w:rFonts w:eastAsia="Times New Roman" w:cs="Courier New"/>
          <w:color w:val="000000"/>
          <w:sz w:val="24"/>
          <w:szCs w:val="24"/>
        </w:rPr>
        <w:t>nnn</w:t>
      </w:r>
      <w:proofErr w:type="spellEnd"/>
      <w:r w:rsidRPr="0080223F">
        <w:rPr>
          <w:rFonts w:eastAsia="Times New Roman" w:cs="Courier New"/>
          <w:color w:val="000000"/>
          <w:sz w:val="24"/>
          <w:szCs w:val="24"/>
        </w:rPr>
        <w:t xml:space="preserve"> minute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125 Data connection already open; transfer starting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lastRenderedPageBreak/>
        <w:t xml:space="preserve">         150 File status okay; about to open data connec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200 Command okay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02 Command not implemented, superfluous at this site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11 System status, or system help reply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12 Directory statu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13 File statu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14 Help message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On how to use the server or the meaning of a particula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non-standard command.  This reply is useful only to th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human user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15 NAME system type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Where NAME is an official system name from the list in th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Assigned Numbers document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20 Service ready for new user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21 Service closing control connec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Logged out if appropriate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25 Data connection open; no transfer in progres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26 Closing data connec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Requested file action successful (for example, fil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transfer or file abort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27 Entering Passive Mode (h</w:t>
      </w:r>
      <w:proofErr w:type="gramStart"/>
      <w:r w:rsidRPr="0080223F">
        <w:rPr>
          <w:rFonts w:eastAsia="Times New Roman" w:cs="Courier New"/>
          <w:color w:val="000000"/>
          <w:sz w:val="24"/>
          <w:szCs w:val="24"/>
        </w:rPr>
        <w:t>1,h</w:t>
      </w:r>
      <w:proofErr w:type="gramEnd"/>
      <w:r w:rsidRPr="0080223F">
        <w:rPr>
          <w:rFonts w:eastAsia="Times New Roman" w:cs="Courier New"/>
          <w:color w:val="000000"/>
          <w:sz w:val="24"/>
          <w:szCs w:val="24"/>
        </w:rPr>
        <w:t>2,h3,h4,p1,p2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30 User logged in, proce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50 Requested file action okay, complet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257 "PATHNAME" created.  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331 User name okay, need passwor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332 Need account for logi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350 Requested file action pending further informa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21 Service not available, closing control connec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This may be a reply to any command if the service knows i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must shut dow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25 Can't open data connectio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26 Connection closed; transfer abort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50 Requested file action not take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File unavailable (e.g., file busy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51 Requested action aborted: local error in processing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452 Requested action not take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Insufficient storage space in system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00 Syntax error, command unrecogniz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This may include errors such as command line too long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01 Syntax error in parameters or argument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02 Command not implement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03 Bad sequence of command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04 Command not implemented for that parameter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30 Not logged i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lastRenderedPageBreak/>
        <w:t xml:space="preserve">         532 Need account for storing files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50 Requested action not take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File unavailable (e.g., file not found, no access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51 Requested action aborted: page type unknow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52 Requested file action abort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Exceeded storage allocation (for current directory o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dataset)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553 Requested action not taken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File name not allowed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>Command-Reply Sequence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Connection Establishmen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12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2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22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421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Login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USE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421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331, 332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PAS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2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503, 421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332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ab/>
      </w:r>
      <w:r w:rsidRPr="0080223F">
        <w:rPr>
          <w:rFonts w:eastAsia="Times New Roman" w:cs="Courier New"/>
          <w:color w:val="000000"/>
          <w:sz w:val="24"/>
          <w:szCs w:val="24"/>
        </w:rPr>
        <w:tab/>
      </w:r>
      <w:r w:rsidRPr="0080223F">
        <w:rPr>
          <w:rFonts w:eastAsia="Times New Roman" w:cs="Courier New"/>
          <w:color w:val="000000"/>
          <w:sz w:val="24"/>
          <w:szCs w:val="24"/>
        </w:rPr>
        <w:tab/>
        <w:t>Logou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QUI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21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Transfer parameter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POR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PASV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27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502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MOD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504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TYP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lastRenderedPageBreak/>
        <w:t xml:space="preserve">                  500, 501, 504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STRU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504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File action command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STO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125, 15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(110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226, 25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425, 426, 451, 551, 552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32, 450, 452, 553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RETR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125, 15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(110)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226, 25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425, 426, 451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450, 55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, 501, 421, 53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Miscellaneous command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NOOP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200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500 421</w:t>
      </w:r>
    </w:p>
    <w:p w:rsidR="00A40A6B" w:rsidRPr="0080223F" w:rsidRDefault="00A40A6B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A40A6B" w:rsidRDefault="0080223F" w:rsidP="0080223F">
      <w:pPr>
        <w:rPr>
          <w:b/>
          <w:sz w:val="28"/>
          <w:szCs w:val="28"/>
        </w:rPr>
      </w:pPr>
      <w:r w:rsidRPr="0080223F">
        <w:rPr>
          <w:b/>
          <w:sz w:val="28"/>
          <w:szCs w:val="28"/>
        </w:rPr>
        <w:t>Minimum Requirements Implementation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In order to make FTP workable without needless error messages, the following minimum implementation is required for all servers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TYPE - ASCII Non-prin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MODE - Stream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STRUCTURE - File, Record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COMMANDS - USER, QUIT, PORT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TYPE, MODE, STRU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  for the default values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RETR, STOR,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           NOOP.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The default values for transfer parameters are: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TYPE - ASCII Non-print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MODE - Stream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t xml:space="preserve">         STRU - File</w:t>
      </w: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P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80223F">
        <w:rPr>
          <w:rFonts w:eastAsia="Times New Roman" w:cs="Courier New"/>
          <w:color w:val="000000"/>
          <w:sz w:val="24"/>
          <w:szCs w:val="24"/>
        </w:rPr>
        <w:lastRenderedPageBreak/>
        <w:t xml:space="preserve">      All hosts must accept the above as the standard defaults.</w:t>
      </w:r>
      <w:r w:rsidR="00303512">
        <w:rPr>
          <w:rFonts w:eastAsia="Times New Roman" w:cs="Courier New"/>
          <w:color w:val="000000"/>
          <w:sz w:val="24"/>
          <w:szCs w:val="24"/>
        </w:rPr>
        <w:t xml:space="preserve"> </w:t>
      </w:r>
    </w:p>
    <w:p w:rsidR="0080223F" w:rsidRDefault="0080223F" w:rsidP="008022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80223F" w:rsidRDefault="0080223F" w:rsidP="0080223F">
      <w:pPr>
        <w:rPr>
          <w:b/>
          <w:sz w:val="28"/>
          <w:szCs w:val="28"/>
        </w:rPr>
      </w:pPr>
      <w:r w:rsidRPr="0080223F">
        <w:rPr>
          <w:b/>
          <w:sz w:val="28"/>
          <w:szCs w:val="28"/>
        </w:rPr>
        <w:t>Features Implemented:</w:t>
      </w:r>
    </w:p>
    <w:tbl>
      <w:tblPr>
        <w:tblStyle w:val="TableGrid"/>
        <w:tblW w:w="9407" w:type="dxa"/>
        <w:tblLook w:val="04A0" w:firstRow="1" w:lastRow="0" w:firstColumn="1" w:lastColumn="0" w:noHBand="0" w:noVBand="1"/>
      </w:tblPr>
      <w:tblGrid>
        <w:gridCol w:w="3135"/>
        <w:gridCol w:w="3136"/>
        <w:gridCol w:w="3136"/>
      </w:tblGrid>
      <w:tr w:rsidR="00303512" w:rsidTr="00044A79">
        <w:trPr>
          <w:trHeight w:val="3158"/>
        </w:trPr>
        <w:tc>
          <w:tcPr>
            <w:tcW w:w="3135" w:type="dxa"/>
          </w:tcPr>
          <w:p w:rsidR="00303512" w:rsidRDefault="00303512" w:rsidP="0080223F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Mandatory Features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ER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QUIT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ORT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YPE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MODE 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TR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OR</w:t>
            </w:r>
          </w:p>
          <w:p w:rsidR="00303512" w:rsidRPr="00303512" w:rsidRDefault="00303512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OOP</w:t>
            </w:r>
          </w:p>
        </w:tc>
        <w:tc>
          <w:tcPr>
            <w:tcW w:w="3136" w:type="dxa"/>
          </w:tcPr>
          <w:p w:rsidR="00303512" w:rsidRDefault="00303512" w:rsidP="0080223F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Implemented Features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ER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QUIT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ORT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YPE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MODE 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TR</w:t>
            </w:r>
          </w:p>
          <w:p w:rsidR="00303512" w:rsidRDefault="00303512" w:rsidP="003035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OR</w:t>
            </w:r>
          </w:p>
          <w:p w:rsidR="00303512" w:rsidRDefault="00303512" w:rsidP="00303512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NOOP</w:t>
            </w:r>
          </w:p>
        </w:tc>
        <w:tc>
          <w:tcPr>
            <w:tcW w:w="3136" w:type="dxa"/>
          </w:tcPr>
          <w:p w:rsidR="00303512" w:rsidRDefault="00303512" w:rsidP="0080223F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Extra features done</w:t>
            </w:r>
          </w:p>
          <w:p w:rsidR="00303512" w:rsidRPr="00303512" w:rsidRDefault="00303512" w:rsidP="0080223F">
            <w:pPr>
              <w:rPr>
                <w:sz w:val="28"/>
                <w:szCs w:val="28"/>
              </w:rPr>
            </w:pPr>
            <w:r w:rsidRPr="00303512">
              <w:rPr>
                <w:sz w:val="28"/>
                <w:szCs w:val="28"/>
              </w:rPr>
              <w:t>LIST</w:t>
            </w:r>
          </w:p>
          <w:p w:rsidR="00303512" w:rsidRPr="00303512" w:rsidRDefault="00303512" w:rsidP="0080223F">
            <w:pPr>
              <w:rPr>
                <w:sz w:val="28"/>
                <w:szCs w:val="28"/>
              </w:rPr>
            </w:pPr>
            <w:r w:rsidRPr="00303512">
              <w:rPr>
                <w:sz w:val="28"/>
                <w:szCs w:val="28"/>
              </w:rPr>
              <w:t>MKDIR</w:t>
            </w:r>
          </w:p>
          <w:p w:rsidR="00303512" w:rsidRPr="00303512" w:rsidRDefault="00303512" w:rsidP="0080223F">
            <w:pPr>
              <w:rPr>
                <w:sz w:val="28"/>
                <w:szCs w:val="28"/>
              </w:rPr>
            </w:pPr>
            <w:r w:rsidRPr="00303512">
              <w:rPr>
                <w:sz w:val="28"/>
                <w:szCs w:val="28"/>
              </w:rPr>
              <w:t>DELETE FILE</w:t>
            </w:r>
          </w:p>
          <w:p w:rsidR="00303512" w:rsidRPr="00303512" w:rsidRDefault="00303512" w:rsidP="0080223F">
            <w:pPr>
              <w:rPr>
                <w:sz w:val="28"/>
                <w:szCs w:val="28"/>
              </w:rPr>
            </w:pPr>
            <w:r w:rsidRPr="00303512">
              <w:rPr>
                <w:sz w:val="28"/>
                <w:szCs w:val="28"/>
              </w:rPr>
              <w:t>CHANGE WORKING DIR</w:t>
            </w:r>
          </w:p>
          <w:p w:rsidR="00303512" w:rsidRDefault="00303512" w:rsidP="0080223F">
            <w:pPr>
              <w:rPr>
                <w:sz w:val="28"/>
                <w:szCs w:val="28"/>
              </w:rPr>
            </w:pPr>
            <w:r w:rsidRPr="00303512">
              <w:rPr>
                <w:sz w:val="28"/>
                <w:szCs w:val="28"/>
              </w:rPr>
              <w:t>RENAME FILE</w:t>
            </w:r>
          </w:p>
          <w:p w:rsidR="00044A79" w:rsidRDefault="00044A79" w:rsidP="0080223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ER INTERFACE</w:t>
            </w:r>
          </w:p>
          <w:p w:rsidR="00A7410C" w:rsidRDefault="00A7410C" w:rsidP="0080223F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HELP</w:t>
            </w:r>
          </w:p>
        </w:tc>
      </w:tr>
    </w:tbl>
    <w:p w:rsidR="0080223F" w:rsidRDefault="0080223F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b/>
          <w:sz w:val="28"/>
          <w:szCs w:val="28"/>
        </w:rPr>
      </w:pPr>
    </w:p>
    <w:p w:rsidR="00545A48" w:rsidRDefault="00545A48" w:rsidP="0080223F">
      <w:pPr>
        <w:rPr>
          <w:b/>
          <w:sz w:val="28"/>
          <w:szCs w:val="28"/>
        </w:rPr>
      </w:pPr>
    </w:p>
    <w:p w:rsidR="00127888" w:rsidRDefault="00127888" w:rsidP="0080223F">
      <w:pPr>
        <w:rPr>
          <w:b/>
          <w:sz w:val="28"/>
          <w:szCs w:val="28"/>
        </w:rPr>
      </w:pPr>
      <w:r>
        <w:rPr>
          <w:b/>
          <w:sz w:val="28"/>
          <w:szCs w:val="28"/>
        </w:rPr>
        <w:t>Execution Steps:</w:t>
      </w:r>
    </w:p>
    <w:p w:rsidR="00127888" w:rsidRDefault="0012788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545A48">
        <w:rPr>
          <w:rFonts w:eastAsia="Times New Roman" w:cs="Courier New"/>
          <w:color w:val="000000"/>
          <w:sz w:val="24"/>
          <w:szCs w:val="24"/>
        </w:rPr>
        <w:t xml:space="preserve">For the User Interface to work the FTP client program has another class named Client Frame which will provide the interface for the User Interface part. </w:t>
      </w:r>
    </w:p>
    <w:p w:rsidR="00545A48" w:rsidRPr="00545A48" w:rsidRDefault="00545A4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127888" w:rsidRPr="00545A48" w:rsidRDefault="0012788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545A48">
        <w:rPr>
          <w:rFonts w:eastAsia="Times New Roman" w:cs="Courier New"/>
          <w:color w:val="000000"/>
          <w:sz w:val="24"/>
          <w:szCs w:val="24"/>
        </w:rPr>
        <w:t>Enclosed are two different folders of which one includes the classes with just command prompt execution and the other with User Interface execution.</w:t>
      </w:r>
    </w:p>
    <w:p w:rsidR="00127888" w:rsidRDefault="00127888" w:rsidP="0080223F">
      <w:pPr>
        <w:rPr>
          <w:sz w:val="24"/>
          <w:szCs w:val="28"/>
        </w:rPr>
      </w:pPr>
    </w:p>
    <w:p w:rsidR="00044A79" w:rsidRDefault="00545A48" w:rsidP="0080223F">
      <w:pPr>
        <w:rPr>
          <w:b/>
          <w:sz w:val="28"/>
          <w:szCs w:val="28"/>
        </w:rPr>
      </w:pPr>
      <w:r w:rsidRPr="00545A48">
        <w:rPr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0" t="0" r="0" b="0"/>
            <wp:docPr id="1" name="Picture 1" descr="C:\Users\Nishant\Pictures\Screenshots\Screenshot (30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ishant\Pictures\Screenshots\Screenshot (308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5A48" w:rsidRDefault="00545A4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  <w:r w:rsidRPr="00545A48">
        <w:rPr>
          <w:rFonts w:eastAsia="Times New Roman" w:cs="Courier New"/>
          <w:color w:val="000000"/>
          <w:sz w:val="24"/>
          <w:szCs w:val="24"/>
        </w:rPr>
        <w:lastRenderedPageBreak/>
        <w:t>The above screenshot is what it looks like to execute the client frame interface which gives the User Interface as specified above.</w:t>
      </w:r>
    </w:p>
    <w:p w:rsidR="00545A48" w:rsidRDefault="00545A4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545A48" w:rsidRPr="00545A48" w:rsidRDefault="00545A48" w:rsidP="00545A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="Courier New"/>
          <w:color w:val="000000"/>
          <w:sz w:val="24"/>
          <w:szCs w:val="24"/>
        </w:rPr>
      </w:pPr>
    </w:p>
    <w:p w:rsidR="00545A48" w:rsidRPr="00545A48" w:rsidRDefault="00545A48" w:rsidP="0080223F">
      <w:pPr>
        <w:rPr>
          <w:sz w:val="28"/>
          <w:szCs w:val="28"/>
        </w:rPr>
      </w:pPr>
    </w:p>
    <w:sectPr w:rsidR="00545A48" w:rsidRPr="00545A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0494"/>
    <w:rsid w:val="00044A79"/>
    <w:rsid w:val="000A4A31"/>
    <w:rsid w:val="00127888"/>
    <w:rsid w:val="00303512"/>
    <w:rsid w:val="00545A48"/>
    <w:rsid w:val="0080223F"/>
    <w:rsid w:val="00904C52"/>
    <w:rsid w:val="00A40A6B"/>
    <w:rsid w:val="00A60494"/>
    <w:rsid w:val="00A7410C"/>
    <w:rsid w:val="00AC2B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831D91"/>
  <w15:chartTrackingRefBased/>
  <w15:docId w15:val="{9518CC0A-ECC3-45DA-951E-DF32CAA565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A6049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04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0494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39"/>
    <w:rsid w:val="003035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51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8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7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6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9</Pages>
  <Words>1441</Words>
  <Characters>8220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shant</dc:creator>
  <cp:keywords/>
  <dc:description/>
  <cp:lastModifiedBy>Nishant</cp:lastModifiedBy>
  <cp:revision>2</cp:revision>
  <dcterms:created xsi:type="dcterms:W3CDTF">2016-12-06T20:35:00Z</dcterms:created>
  <dcterms:modified xsi:type="dcterms:W3CDTF">2016-12-07T01:03:00Z</dcterms:modified>
</cp:coreProperties>
</file>